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309" r:id="rId2"/>
    <p:sldId id="312" r:id="rId3"/>
    <p:sldId id="317" r:id="rId4"/>
    <p:sldId id="311" r:id="rId5"/>
    <p:sldId id="314" r:id="rId6"/>
    <p:sldId id="318" r:id="rId7"/>
    <p:sldId id="315" r:id="rId8"/>
    <p:sldId id="316" r:id="rId9"/>
    <p:sldId id="319" r:id="rId10"/>
    <p:sldId id="320" r:id="rId11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43A3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-162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912925C-C997-49FC-B9CF-44A345905505}" type="datetimeFigureOut">
              <a:rPr lang="fr-FR" smtClean="0"/>
              <a:t>06/10/2014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64F2BAE-60F3-4691-A1FC-CBFF96FF6294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016697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6/10/2014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6/10/2014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6/10/2014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6/10/2014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6/10/2014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6/10/2014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6/10/2014</a:t>
            </a:fld>
            <a:endParaRPr lang="fr-BE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6/10/2014</a:t>
            </a:fld>
            <a:endParaRPr lang="fr-BE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6/10/2014</a:t>
            </a:fld>
            <a:endParaRPr lang="fr-BE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6/10/2014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BE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06/10/2014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309A6D-C09C-4548-B29A-6CF363A7E532}" type="datetimeFigureOut">
              <a:rPr lang="fr-FR" smtClean="0"/>
              <a:t>06/10/2014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4668DC-857F-487D-BFFA-8C0CA5037977}" type="slidenum">
              <a:rPr lang="fr-BE" smtClean="0"/>
              <a:t>‹N°›</a:t>
            </a:fld>
            <a:endParaRPr lang="fr-BE"/>
          </a:p>
        </p:txBody>
      </p:sp>
      <p:pic>
        <p:nvPicPr>
          <p:cNvPr id="7" name="Image 6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90607" y="6404607"/>
            <a:ext cx="466094" cy="466094"/>
          </a:xfrm>
          <a:prstGeom prst="rect">
            <a:avLst/>
          </a:prstGeom>
        </p:spPr>
      </p:pic>
      <p:sp>
        <p:nvSpPr>
          <p:cNvPr id="8" name="Espace réservé du numéro de diapositive 5"/>
          <p:cNvSpPr txBox="1">
            <a:spLocks/>
          </p:cNvSpPr>
          <p:nvPr userDrawn="1"/>
        </p:nvSpPr>
        <p:spPr>
          <a:xfrm>
            <a:off x="35496" y="6597352"/>
            <a:ext cx="576065" cy="304800"/>
          </a:xfrm>
          <a:prstGeom prst="rect">
            <a:avLst/>
          </a:prstGeom>
        </p:spPr>
        <p:txBody>
          <a:bodyPr anchor="ctr"/>
          <a:lstStyle>
            <a:defPPr>
              <a:defRPr lang="fr-FR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900" kern="1200">
                <a:solidFill>
                  <a:srgbClr val="009DE0"/>
                </a:solidFill>
                <a:latin typeface="Times New Roman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fld id="{DCE37727-CC04-7A46-938D-2CCFF056F773}" type="slidenum">
              <a:rPr lang="fr-FR" sz="1400" smtClean="0">
                <a:solidFill>
                  <a:srgbClr val="009DE0"/>
                </a:solidFill>
                <a:latin typeface="OpenDyslexic" pitchFamily="50" charset="0"/>
              </a:rPr>
              <a:pPr/>
              <a:t>‹N°›</a:t>
            </a:fld>
            <a:endParaRPr lang="fr-FR" sz="1400" dirty="0">
              <a:solidFill>
                <a:srgbClr val="009DE0"/>
              </a:solidFill>
              <a:latin typeface="OpenDyslexic" pitchFamily="50" charset="0"/>
            </a:endParaRPr>
          </a:p>
        </p:txBody>
      </p:sp>
      <p:sp>
        <p:nvSpPr>
          <p:cNvPr id="9" name="Rectangle 8"/>
          <p:cNvSpPr/>
          <p:nvPr userDrawn="1"/>
        </p:nvSpPr>
        <p:spPr>
          <a:xfrm>
            <a:off x="523081" y="6609873"/>
            <a:ext cx="30054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1400" b="0" dirty="0" smtClean="0">
                <a:solidFill>
                  <a:srgbClr val="009DE0"/>
                </a:solidFill>
                <a:latin typeface="OpenDyslexic" pitchFamily="50" charset="0"/>
              </a:rPr>
              <a:t>Les outils multidimensionnels</a:t>
            </a:r>
            <a:endParaRPr lang="fr-FR" sz="1400" b="0" dirty="0" smtClean="0">
              <a:solidFill>
                <a:srgbClr val="009DE0"/>
              </a:solidFill>
              <a:latin typeface="OpenDyslexic" pitchFamily="50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E0DACA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93" y="2287259"/>
            <a:ext cx="9115064" cy="4570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0" y="116632"/>
            <a:ext cx="8892480" cy="1692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2800" dirty="0" smtClean="0">
                <a:solidFill>
                  <a:schemeClr val="bg2">
                    <a:lumMod val="10000"/>
                  </a:schemeClr>
                </a:solidFill>
                <a:latin typeface="Charlemagne Std" pitchFamily="50" charset="0"/>
              </a:rPr>
              <a:t>LES OUTILS</a:t>
            </a:r>
          </a:p>
          <a:p>
            <a:r>
              <a:rPr lang="fr-FR" sz="2800" dirty="0" smtClean="0">
                <a:solidFill>
                  <a:schemeClr val="bg2">
                    <a:lumMod val="10000"/>
                  </a:schemeClr>
                </a:solidFill>
                <a:latin typeface="Charlemagne Std" pitchFamily="50" charset="0"/>
              </a:rPr>
              <a:t>MULTIDIMENSIONNELS</a:t>
            </a:r>
            <a:endParaRPr lang="fr-FR" sz="1200" b="1" dirty="0">
              <a:solidFill>
                <a:schemeClr val="bg2">
                  <a:lumMod val="10000"/>
                </a:schemeClr>
              </a:solidFill>
              <a:latin typeface="Charlemagne Std" pitchFamily="50" charset="0"/>
            </a:endParaRPr>
          </a:p>
          <a:p>
            <a:endParaRPr lang="fr-FR" sz="1200" b="1" dirty="0" smtClean="0">
              <a:solidFill>
                <a:schemeClr val="bg2">
                  <a:lumMod val="10000"/>
                </a:schemeClr>
              </a:solidFill>
              <a:latin typeface="Charlemagne Std" pitchFamily="50" charset="0"/>
            </a:endParaRPr>
          </a:p>
          <a:p>
            <a:r>
              <a:rPr lang="fr-FR" sz="1200" b="1" dirty="0" smtClean="0">
                <a:solidFill>
                  <a:schemeClr val="bg2">
                    <a:lumMod val="10000"/>
                  </a:schemeClr>
                </a:solidFill>
                <a:latin typeface="Charlemagne Std" pitchFamily="50" charset="0"/>
              </a:rPr>
              <a:t>Sébastien </a:t>
            </a:r>
            <a:r>
              <a:rPr lang="fr-FR" sz="1200" b="1" dirty="0" smtClean="0">
                <a:solidFill>
                  <a:schemeClr val="bg2">
                    <a:lumMod val="10000"/>
                  </a:schemeClr>
                </a:solidFill>
                <a:latin typeface="Charlemagne Std" pitchFamily="50" charset="0"/>
              </a:rPr>
              <a:t>Zaragosi</a:t>
            </a:r>
          </a:p>
          <a:p>
            <a:endParaRPr lang="fr-FR" sz="1200" dirty="0" smtClean="0">
              <a:solidFill>
                <a:schemeClr val="bg2">
                  <a:lumMod val="10000"/>
                </a:schemeClr>
              </a:solidFill>
              <a:latin typeface="Charlemagne Std" pitchFamily="50" charset="0"/>
            </a:endParaRPr>
          </a:p>
          <a:p>
            <a:r>
              <a:rPr lang="fr-FR" sz="1200" dirty="0" smtClean="0">
                <a:solidFill>
                  <a:schemeClr val="bg2">
                    <a:lumMod val="10000"/>
                  </a:schemeClr>
                </a:solidFill>
                <a:latin typeface="Charlemagne Std" pitchFamily="50" charset="0"/>
              </a:rPr>
              <a:t>http://</a:t>
            </a:r>
            <a:r>
              <a:rPr lang="fr-FR" sz="1200" dirty="0" smtClean="0">
                <a:solidFill>
                  <a:schemeClr val="bg2">
                    <a:lumMod val="10000"/>
                  </a:schemeClr>
                </a:solidFill>
                <a:latin typeface="Charlemagne Std" pitchFamily="50" charset="0"/>
              </a:rPr>
              <a:t>www.geocean.net/wikisig</a:t>
            </a:r>
            <a:endParaRPr lang="fr-FR" sz="1000" b="1" dirty="0">
              <a:solidFill>
                <a:srgbClr val="FF0000"/>
              </a:solidFill>
              <a:latin typeface="Charlemagne Std" pitchFamily="50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4716016" y="6525344"/>
            <a:ext cx="4359655" cy="276999"/>
          </a:xfrm>
          <a:prstGeom prst="rect">
            <a:avLst/>
          </a:prstGeom>
          <a:solidFill>
            <a:srgbClr val="E0DACA"/>
          </a:solidFill>
        </p:spPr>
        <p:txBody>
          <a:bodyPr wrap="none">
            <a:spAutoFit/>
          </a:bodyPr>
          <a:lstStyle/>
          <a:p>
            <a:r>
              <a:rPr lang="fr-FR" sz="1200" b="1" dirty="0" smtClean="0">
                <a:latin typeface="Charlemagne Std" pitchFamily="50" charset="0"/>
              </a:rPr>
              <a:t>Extrait de la carte de France de Cassini 1815</a:t>
            </a:r>
            <a:endParaRPr lang="fr-FR" sz="1200" b="1" dirty="0">
              <a:latin typeface="Charlemagne Std" pitchFamily="50" charset="0"/>
            </a:endParaRPr>
          </a:p>
        </p:txBody>
      </p:sp>
      <p:pic>
        <p:nvPicPr>
          <p:cNvPr id="7" name="Picture 3" descr="C:\Users\seb\Desktop\LogoUniversiteBordeaux.pn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28130" y="116632"/>
            <a:ext cx="2668017" cy="825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6832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7"/>
          <p:cNvSpPr txBox="1">
            <a:spLocks noChangeArrowheads="1"/>
          </p:cNvSpPr>
          <p:nvPr/>
        </p:nvSpPr>
        <p:spPr bwMode="auto">
          <a:xfrm>
            <a:off x="0" y="-72008"/>
            <a:ext cx="9144000" cy="332656"/>
          </a:xfrm>
          <a:prstGeom prst="rect">
            <a:avLst/>
          </a:prstGeom>
          <a:gradFill rotWithShape="0">
            <a:gsLst>
              <a:gs pos="78000">
                <a:srgbClr val="443A31"/>
              </a:gs>
              <a:gs pos="100000">
                <a:srgbClr val="009DE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787400">
              <a:spcBef>
                <a:spcPct val="50000"/>
              </a:spcBef>
              <a:tabLst>
                <a:tab pos="8380413" algn="l"/>
                <a:tab pos="8482013" algn="l"/>
              </a:tabLst>
              <a:defRPr/>
            </a:pPr>
            <a:r>
              <a:rPr lang="fr-FR" sz="1600" dirty="0" smtClean="0">
                <a:solidFill>
                  <a:schemeClr val="bg1"/>
                </a:solidFill>
                <a:latin typeface="OpenDyslexic" pitchFamily="50" charset="0"/>
              </a:rPr>
              <a:t>Les outils multidimensionnels</a:t>
            </a:r>
            <a:r>
              <a:rPr lang="fr-FR" sz="800" dirty="0">
                <a:solidFill>
                  <a:schemeClr val="bg1"/>
                </a:solidFill>
              </a:rPr>
              <a:t>	 </a:t>
            </a:r>
            <a:endParaRPr lang="fr-FR" sz="800" dirty="0">
              <a:solidFill>
                <a:srgbClr val="331910"/>
              </a:solidFill>
              <a:latin typeface="Arial Black" panose="020B0A04020102020204" pitchFamily="34" charset="0"/>
            </a:endParaRPr>
          </a:p>
        </p:txBody>
      </p:sp>
      <p:pic>
        <p:nvPicPr>
          <p:cNvPr id="10242" name="Picture 2" descr="2014-01-03_11h09_2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836712"/>
            <a:ext cx="6772275" cy="4895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107504" y="302741"/>
            <a:ext cx="54348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FFFF66"/>
              </a:buClr>
              <a:defRPr/>
            </a:pPr>
            <a:r>
              <a:rPr lang="en-US" dirty="0" smtClean="0">
                <a:latin typeface="OpenDyslexic" pitchFamily="50" charset="0"/>
              </a:rPr>
              <a:t>Navigation </a:t>
            </a:r>
            <a:r>
              <a:rPr lang="en-US" dirty="0" err="1" smtClean="0">
                <a:latin typeface="OpenDyslexic" pitchFamily="50" charset="0"/>
              </a:rPr>
              <a:t>dans</a:t>
            </a:r>
            <a:r>
              <a:rPr lang="en-US" dirty="0" smtClean="0">
                <a:latin typeface="OpenDyslexic" pitchFamily="50" charset="0"/>
              </a:rPr>
              <a:t> les </a:t>
            </a:r>
            <a:r>
              <a:rPr lang="en-US" dirty="0" err="1" smtClean="0">
                <a:latin typeface="OpenDyslexic" pitchFamily="50" charset="0"/>
              </a:rPr>
              <a:t>différentes</a:t>
            </a:r>
            <a:r>
              <a:rPr lang="en-US" dirty="0" smtClean="0">
                <a:latin typeface="OpenDyslexic" pitchFamily="50" charset="0"/>
              </a:rPr>
              <a:t> dimensions</a:t>
            </a:r>
            <a:endParaRPr lang="en-US" dirty="0">
              <a:latin typeface="OpenDyslexic" pitchFamily="50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7508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20742" y="400279"/>
            <a:ext cx="302433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dirty="0" smtClean="0">
                <a:latin typeface="OpenDyslexic" pitchFamily="50" charset="0"/>
              </a:rPr>
              <a:t>Raster classique 3D :</a:t>
            </a:r>
          </a:p>
          <a:p>
            <a:r>
              <a:rPr lang="fr-FR" dirty="0" smtClean="0">
                <a:latin typeface="OpenDyslexic" pitchFamily="50" charset="0"/>
              </a:rPr>
              <a:t>Latitude</a:t>
            </a:r>
          </a:p>
          <a:p>
            <a:r>
              <a:rPr lang="fr-FR" dirty="0" smtClean="0">
                <a:latin typeface="OpenDyslexic" pitchFamily="50" charset="0"/>
              </a:rPr>
              <a:t>Longitude</a:t>
            </a:r>
          </a:p>
          <a:p>
            <a:r>
              <a:rPr lang="fr-FR" dirty="0" smtClean="0">
                <a:latin typeface="OpenDyslexic" pitchFamily="50" charset="0"/>
              </a:rPr>
              <a:t>Salinité</a:t>
            </a:r>
            <a:endParaRPr lang="fr-FR" dirty="0">
              <a:latin typeface="OpenDyslexic" pitchFamily="50" charset="0"/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0" y="-72008"/>
            <a:ext cx="9144000" cy="332656"/>
          </a:xfrm>
          <a:prstGeom prst="rect">
            <a:avLst/>
          </a:prstGeom>
          <a:gradFill rotWithShape="0">
            <a:gsLst>
              <a:gs pos="78000">
                <a:srgbClr val="443A31"/>
              </a:gs>
              <a:gs pos="100000">
                <a:srgbClr val="009DE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787400">
              <a:spcBef>
                <a:spcPct val="50000"/>
              </a:spcBef>
              <a:tabLst>
                <a:tab pos="8380413" algn="l"/>
                <a:tab pos="8482013" algn="l"/>
              </a:tabLst>
              <a:defRPr/>
            </a:pPr>
            <a:r>
              <a:rPr lang="fr-FR" sz="1600" dirty="0" smtClean="0">
                <a:solidFill>
                  <a:schemeClr val="bg1"/>
                </a:solidFill>
                <a:latin typeface="OpenDyslexic" pitchFamily="50" charset="0"/>
              </a:rPr>
              <a:t>Les outils multidimensionnels</a:t>
            </a:r>
            <a:r>
              <a:rPr lang="fr-FR" sz="800" dirty="0">
                <a:solidFill>
                  <a:schemeClr val="bg1"/>
                </a:solidFill>
              </a:rPr>
              <a:t>	 </a:t>
            </a:r>
            <a:endParaRPr lang="fr-FR" sz="800" dirty="0">
              <a:solidFill>
                <a:srgbClr val="331910"/>
              </a:solidFill>
              <a:latin typeface="Arial Black" panose="020B0A04020102020204" pitchFamily="34" charset="0"/>
            </a:endParaRPr>
          </a:p>
        </p:txBody>
      </p:sp>
      <p:graphicFrame>
        <p:nvGraphicFramePr>
          <p:cNvPr id="4" name="Obje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6250001"/>
              </p:ext>
            </p:extLst>
          </p:nvPr>
        </p:nvGraphicFramePr>
        <p:xfrm>
          <a:off x="4738767" y="1412830"/>
          <a:ext cx="2777480" cy="2777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1851891" imgH="1851364" progId="Visio.Drawing.11">
                  <p:embed/>
                </p:oleObj>
              </mc:Choice>
              <mc:Fallback>
                <p:oleObj name="Visio" r:id="rId3" imgW="1851891" imgH="1851364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8767" y="1412830"/>
                        <a:ext cx="2777480" cy="2777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Connecteur droit avec flèche 10"/>
          <p:cNvCxnSpPr/>
          <p:nvPr/>
        </p:nvCxnSpPr>
        <p:spPr>
          <a:xfrm flipV="1">
            <a:off x="4738767" y="908774"/>
            <a:ext cx="0" cy="3240361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4738767" y="4149135"/>
            <a:ext cx="3312368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8004089" y="3995826"/>
            <a:ext cx="47909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dirty="0" smtClean="0">
                <a:latin typeface="OpenDyslexic" pitchFamily="50" charset="0"/>
              </a:rPr>
              <a:t>X</a:t>
            </a:r>
            <a:endParaRPr lang="fr-FR" dirty="0">
              <a:latin typeface="OpenDyslexic" pitchFamily="50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4547705" y="548734"/>
            <a:ext cx="47909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dirty="0">
                <a:latin typeface="OpenDyslexic" pitchFamily="50" charset="0"/>
              </a:rPr>
              <a:t>Y</a:t>
            </a:r>
          </a:p>
        </p:txBody>
      </p:sp>
      <p:sp>
        <p:nvSpPr>
          <p:cNvPr id="25" name="Rectangle 24"/>
          <p:cNvSpPr/>
          <p:nvPr/>
        </p:nvSpPr>
        <p:spPr>
          <a:xfrm>
            <a:off x="3743400" y="4437112"/>
            <a:ext cx="54006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1000" dirty="0">
                <a:latin typeface="OpenDyslexic" pitchFamily="50" charset="0"/>
              </a:rPr>
              <a:t>http://www.ce.utexas.edu/prof/maidment/StatWR2009/Visual/NetCDF.ppt</a:t>
            </a:r>
          </a:p>
        </p:txBody>
      </p:sp>
    </p:spTree>
    <p:extLst>
      <p:ext uri="{BB962C8B-B14F-4D97-AF65-F5344CB8AC3E}">
        <p14:creationId xmlns:p14="http://schemas.microsoft.com/office/powerpoint/2010/main" val="3987451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0" y="-72008"/>
            <a:ext cx="9144000" cy="332656"/>
          </a:xfrm>
          <a:prstGeom prst="rect">
            <a:avLst/>
          </a:prstGeom>
          <a:gradFill rotWithShape="0">
            <a:gsLst>
              <a:gs pos="78000">
                <a:srgbClr val="443A31"/>
              </a:gs>
              <a:gs pos="100000">
                <a:srgbClr val="009DE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787400">
              <a:spcBef>
                <a:spcPct val="50000"/>
              </a:spcBef>
              <a:tabLst>
                <a:tab pos="8380413" algn="l"/>
                <a:tab pos="8482013" algn="l"/>
              </a:tabLst>
              <a:defRPr/>
            </a:pPr>
            <a:r>
              <a:rPr lang="fr-FR" sz="1600" dirty="0" smtClean="0">
                <a:solidFill>
                  <a:schemeClr val="bg1"/>
                </a:solidFill>
                <a:latin typeface="OpenDyslexic" pitchFamily="50" charset="0"/>
              </a:rPr>
              <a:t>Les outils multidimensionnels</a:t>
            </a:r>
            <a:r>
              <a:rPr lang="fr-FR" sz="800" dirty="0">
                <a:solidFill>
                  <a:schemeClr val="bg1"/>
                </a:solidFill>
              </a:rPr>
              <a:t>	 </a:t>
            </a:r>
            <a:endParaRPr lang="fr-FR" sz="800" dirty="0">
              <a:solidFill>
                <a:srgbClr val="331910"/>
              </a:solidFill>
              <a:latin typeface="Arial Black" panose="020B0A04020102020204" pitchFamily="34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107504" y="6381328"/>
            <a:ext cx="518457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1000" dirty="0"/>
              <a:t>http://www.ce.utexas.edu/prof/maidment/StatWR2009/Visual/NetCDF.ppt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24744"/>
            <a:ext cx="8478837" cy="431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107504" y="476672"/>
            <a:ext cx="70567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dirty="0" smtClean="0">
                <a:latin typeface="OpenDyslexic" pitchFamily="50" charset="0"/>
              </a:rPr>
              <a:t>Exemple : carte de salinité de l’océan de surface</a:t>
            </a:r>
            <a:endParaRPr lang="fr-FR" dirty="0">
              <a:latin typeface="OpenDyslexic" pitchFamily="50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032260" y="5560456"/>
            <a:ext cx="2047355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1000" dirty="0">
                <a:latin typeface="OpenDyslexic" pitchFamily="50" charset="0"/>
              </a:rPr>
              <a:t>http://www.nodc.noaa.gov/</a:t>
            </a:r>
          </a:p>
        </p:txBody>
      </p:sp>
    </p:spTree>
    <p:extLst>
      <p:ext uri="{BB962C8B-B14F-4D97-AF65-F5344CB8AC3E}">
        <p14:creationId xmlns:p14="http://schemas.microsoft.com/office/powerpoint/2010/main" val="873750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/>
        </p:nvGraphicFramePr>
        <p:xfrm>
          <a:off x="609600" y="1905000"/>
          <a:ext cx="8308975" cy="424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3" imgW="6646025" imgH="3390623" progId="Visio.Drawing.11">
                  <p:embed/>
                </p:oleObj>
              </mc:Choice>
              <mc:Fallback>
                <p:oleObj name="Visio" r:id="rId3" imgW="6646025" imgH="3390623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905000"/>
                        <a:ext cx="8308975" cy="424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287524" y="778849"/>
            <a:ext cx="856895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dirty="0" smtClean="0">
                <a:latin typeface="OpenDyslexic" pitchFamily="50" charset="0"/>
              </a:rPr>
              <a:t>Il faut passer en 4D :</a:t>
            </a:r>
          </a:p>
          <a:p>
            <a:r>
              <a:rPr lang="fr-FR" dirty="0" smtClean="0">
                <a:latin typeface="OpenDyslexic" pitchFamily="50" charset="0"/>
              </a:rPr>
              <a:t>Latitude</a:t>
            </a:r>
          </a:p>
          <a:p>
            <a:r>
              <a:rPr lang="fr-FR" dirty="0" smtClean="0">
                <a:latin typeface="OpenDyslexic" pitchFamily="50" charset="0"/>
              </a:rPr>
              <a:t>Longitude</a:t>
            </a:r>
          </a:p>
          <a:p>
            <a:r>
              <a:rPr lang="fr-FR" dirty="0" smtClean="0">
                <a:latin typeface="OpenDyslexic" pitchFamily="50" charset="0"/>
              </a:rPr>
              <a:t>Salinité</a:t>
            </a:r>
          </a:p>
          <a:p>
            <a:r>
              <a:rPr lang="fr-FR" dirty="0" smtClean="0">
                <a:latin typeface="OpenDyslexic" pitchFamily="50" charset="0"/>
              </a:rPr>
              <a:t>Temps</a:t>
            </a:r>
            <a:endParaRPr lang="fr-FR" dirty="0">
              <a:latin typeface="OpenDyslexic" pitchFamily="50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47346" y="409517"/>
            <a:ext cx="62281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dirty="0" smtClean="0">
                <a:latin typeface="OpenDyslexic" pitchFamily="50" charset="0"/>
              </a:rPr>
              <a:t>Evolution de la salinité de l’océan de surface</a:t>
            </a:r>
            <a:endParaRPr lang="fr-FR" dirty="0">
              <a:latin typeface="OpenDyslexic" pitchFamily="50" charset="0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0" y="-72008"/>
            <a:ext cx="9144000" cy="332656"/>
          </a:xfrm>
          <a:prstGeom prst="rect">
            <a:avLst/>
          </a:prstGeom>
          <a:gradFill rotWithShape="0">
            <a:gsLst>
              <a:gs pos="78000">
                <a:srgbClr val="443A31"/>
              </a:gs>
              <a:gs pos="100000">
                <a:srgbClr val="009DE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787400">
              <a:spcBef>
                <a:spcPct val="50000"/>
              </a:spcBef>
              <a:tabLst>
                <a:tab pos="8380413" algn="l"/>
                <a:tab pos="8482013" algn="l"/>
              </a:tabLst>
              <a:defRPr/>
            </a:pPr>
            <a:r>
              <a:rPr lang="fr-FR" sz="1600" dirty="0" smtClean="0">
                <a:solidFill>
                  <a:schemeClr val="bg1"/>
                </a:solidFill>
                <a:latin typeface="OpenDyslexic" pitchFamily="50" charset="0"/>
              </a:rPr>
              <a:t>Les outils multidimensionnels</a:t>
            </a:r>
            <a:r>
              <a:rPr lang="fr-FR" sz="800" dirty="0">
                <a:solidFill>
                  <a:schemeClr val="bg1"/>
                </a:solidFill>
              </a:rPr>
              <a:t>	 </a:t>
            </a:r>
            <a:endParaRPr lang="fr-FR" sz="800" dirty="0">
              <a:solidFill>
                <a:srgbClr val="331910"/>
              </a:solidFill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7451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0" y="-72008"/>
            <a:ext cx="9144000" cy="332656"/>
          </a:xfrm>
          <a:prstGeom prst="rect">
            <a:avLst/>
          </a:prstGeom>
          <a:gradFill rotWithShape="0">
            <a:gsLst>
              <a:gs pos="78000">
                <a:srgbClr val="443A31"/>
              </a:gs>
              <a:gs pos="100000">
                <a:srgbClr val="009DE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787400">
              <a:spcBef>
                <a:spcPct val="50000"/>
              </a:spcBef>
              <a:tabLst>
                <a:tab pos="8380413" algn="l"/>
                <a:tab pos="8482013" algn="l"/>
              </a:tabLst>
              <a:defRPr/>
            </a:pPr>
            <a:r>
              <a:rPr lang="fr-FR" sz="1600" dirty="0" smtClean="0">
                <a:solidFill>
                  <a:schemeClr val="bg1"/>
                </a:solidFill>
                <a:latin typeface="OpenDyslexic" pitchFamily="50" charset="0"/>
              </a:rPr>
              <a:t>Les outils multidimensionnels</a:t>
            </a:r>
            <a:r>
              <a:rPr lang="fr-FR" sz="800" dirty="0">
                <a:solidFill>
                  <a:schemeClr val="bg1"/>
                </a:solidFill>
              </a:rPr>
              <a:t>	 </a:t>
            </a:r>
            <a:endParaRPr lang="fr-FR" sz="800" dirty="0">
              <a:solidFill>
                <a:srgbClr val="331910"/>
              </a:solidFill>
              <a:latin typeface="Arial Black" panose="020B0A04020102020204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79512" y="871552"/>
            <a:ext cx="856895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dirty="0" smtClean="0">
                <a:latin typeface="OpenDyslexic" pitchFamily="50" charset="0"/>
              </a:rPr>
              <a:t>Il faut passer en 4D :</a:t>
            </a:r>
          </a:p>
          <a:p>
            <a:r>
              <a:rPr lang="fr-FR" dirty="0" smtClean="0">
                <a:latin typeface="OpenDyslexic" pitchFamily="50" charset="0"/>
              </a:rPr>
              <a:t>Latitude</a:t>
            </a:r>
          </a:p>
          <a:p>
            <a:r>
              <a:rPr lang="fr-FR" dirty="0" smtClean="0">
                <a:latin typeface="OpenDyslexic" pitchFamily="50" charset="0"/>
              </a:rPr>
              <a:t>Longitude</a:t>
            </a:r>
          </a:p>
          <a:p>
            <a:r>
              <a:rPr lang="fr-FR" dirty="0" smtClean="0">
                <a:latin typeface="OpenDyslexic" pitchFamily="50" charset="0"/>
              </a:rPr>
              <a:t>Température</a:t>
            </a:r>
          </a:p>
          <a:p>
            <a:r>
              <a:rPr lang="fr-FR" dirty="0" smtClean="0">
                <a:latin typeface="OpenDyslexic" pitchFamily="50" charset="0"/>
              </a:rPr>
              <a:t>Temps</a:t>
            </a:r>
            <a:endParaRPr lang="fr-FR" dirty="0">
              <a:latin typeface="OpenDyslexic" pitchFamily="50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147346" y="409517"/>
            <a:ext cx="81690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dirty="0" smtClean="0">
                <a:latin typeface="OpenDyslexic" pitchFamily="50" charset="0"/>
              </a:rPr>
              <a:t>Evolution de la température de surface de l’Atlantique Ouest</a:t>
            </a:r>
            <a:endParaRPr lang="fr-FR" dirty="0">
              <a:latin typeface="OpenDyslexic" pitchFamily="50" charset="0"/>
            </a:endParaRPr>
          </a:p>
        </p:txBody>
      </p:sp>
      <p:pic>
        <p:nvPicPr>
          <p:cNvPr id="3081" name="Picture 9" descr="C:\Users\seb\Desktop\glfstrsst_nowcast_anim30d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266555"/>
            <a:ext cx="6264696" cy="5008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3851920" y="6425930"/>
            <a:ext cx="446449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1000" dirty="0">
                <a:latin typeface="OpenDyslexic" pitchFamily="50" charset="0"/>
              </a:rPr>
              <a:t>http://www.glaciers-climat.fr/Gulf_Stream/Gulf_Stream.html</a:t>
            </a:r>
          </a:p>
        </p:txBody>
      </p:sp>
    </p:spTree>
    <p:extLst>
      <p:ext uri="{BB962C8B-B14F-4D97-AF65-F5344CB8AC3E}">
        <p14:creationId xmlns:p14="http://schemas.microsoft.com/office/powerpoint/2010/main" val="2817608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0" y="-72008"/>
            <a:ext cx="9144000" cy="332656"/>
          </a:xfrm>
          <a:prstGeom prst="rect">
            <a:avLst/>
          </a:prstGeom>
          <a:gradFill rotWithShape="0">
            <a:gsLst>
              <a:gs pos="78000">
                <a:srgbClr val="443A31"/>
              </a:gs>
              <a:gs pos="100000">
                <a:srgbClr val="009DE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787400">
              <a:spcBef>
                <a:spcPct val="50000"/>
              </a:spcBef>
              <a:tabLst>
                <a:tab pos="8380413" algn="l"/>
                <a:tab pos="8482013" algn="l"/>
              </a:tabLst>
              <a:defRPr/>
            </a:pPr>
            <a:r>
              <a:rPr lang="fr-FR" sz="1600" dirty="0" smtClean="0">
                <a:solidFill>
                  <a:schemeClr val="bg1"/>
                </a:solidFill>
                <a:latin typeface="OpenDyslexic" pitchFamily="50" charset="0"/>
              </a:rPr>
              <a:t>Les outils multidimensionnels</a:t>
            </a:r>
            <a:r>
              <a:rPr lang="fr-FR" sz="800" dirty="0">
                <a:solidFill>
                  <a:schemeClr val="bg1"/>
                </a:solidFill>
              </a:rPr>
              <a:t>	 </a:t>
            </a:r>
            <a:endParaRPr lang="fr-FR" sz="800" dirty="0">
              <a:solidFill>
                <a:srgbClr val="331910"/>
              </a:solidFill>
              <a:latin typeface="Arial Black" panose="020B0A04020102020204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79512" y="871552"/>
            <a:ext cx="856895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dirty="0" smtClean="0">
                <a:latin typeface="OpenDyslexic" pitchFamily="50" charset="0"/>
              </a:rPr>
              <a:t>Il faut passer en 5D :</a:t>
            </a:r>
          </a:p>
          <a:p>
            <a:r>
              <a:rPr lang="fr-FR" dirty="0" smtClean="0">
                <a:latin typeface="OpenDyslexic" pitchFamily="50" charset="0"/>
              </a:rPr>
              <a:t>Latitude</a:t>
            </a:r>
          </a:p>
          <a:p>
            <a:r>
              <a:rPr lang="fr-FR" dirty="0" smtClean="0">
                <a:latin typeface="OpenDyslexic" pitchFamily="50" charset="0"/>
              </a:rPr>
              <a:t>Longitude</a:t>
            </a:r>
          </a:p>
          <a:p>
            <a:r>
              <a:rPr lang="fr-FR" dirty="0" smtClean="0">
                <a:latin typeface="OpenDyslexic" pitchFamily="50" charset="0"/>
              </a:rPr>
              <a:t>Température</a:t>
            </a:r>
          </a:p>
          <a:p>
            <a:r>
              <a:rPr lang="fr-FR" dirty="0" smtClean="0">
                <a:latin typeface="OpenDyslexic" pitchFamily="50" charset="0"/>
              </a:rPr>
              <a:t>Temps</a:t>
            </a:r>
          </a:p>
          <a:p>
            <a:r>
              <a:rPr lang="fr-FR" dirty="0" smtClean="0">
                <a:latin typeface="OpenDyslexic" pitchFamily="50" charset="0"/>
              </a:rPr>
              <a:t>Profondeur</a:t>
            </a:r>
            <a:endParaRPr lang="fr-FR" dirty="0">
              <a:latin typeface="OpenDyslexic" pitchFamily="50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147346" y="409517"/>
            <a:ext cx="73769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dirty="0" smtClean="0">
                <a:latin typeface="OpenDyslexic" pitchFamily="50" charset="0"/>
              </a:rPr>
              <a:t>Evolution de la température de l’océan en volume</a:t>
            </a:r>
            <a:endParaRPr lang="fr-FR" dirty="0">
              <a:latin typeface="OpenDyslexic" pitchFamily="50" charset="0"/>
            </a:endParaRPr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5251310"/>
              </p:ext>
            </p:extLst>
          </p:nvPr>
        </p:nvGraphicFramePr>
        <p:xfrm>
          <a:off x="1187624" y="2204864"/>
          <a:ext cx="7651750" cy="3821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3" imgW="7651865" imgH="3821559" progId="Visio.Drawing.11">
                  <p:embed/>
                </p:oleObj>
              </mc:Choice>
              <mc:Fallback>
                <p:oleObj name="Visio" r:id="rId3" imgW="7651865" imgH="382155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2204864"/>
                        <a:ext cx="7651750" cy="3821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3059832" y="2564904"/>
            <a:ext cx="1404156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fr-FR" sz="2000" b="1" dirty="0" smtClean="0"/>
              <a:t>Profondeur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714785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Box 7"/>
          <p:cNvSpPr txBox="1">
            <a:spLocks noChangeArrowheads="1"/>
          </p:cNvSpPr>
          <p:nvPr/>
        </p:nvSpPr>
        <p:spPr bwMode="auto">
          <a:xfrm>
            <a:off x="0" y="-72008"/>
            <a:ext cx="9144000" cy="332656"/>
          </a:xfrm>
          <a:prstGeom prst="rect">
            <a:avLst/>
          </a:prstGeom>
          <a:gradFill rotWithShape="0">
            <a:gsLst>
              <a:gs pos="78000">
                <a:srgbClr val="443A31"/>
              </a:gs>
              <a:gs pos="100000">
                <a:srgbClr val="009DE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787400">
              <a:spcBef>
                <a:spcPct val="50000"/>
              </a:spcBef>
              <a:tabLst>
                <a:tab pos="8380413" algn="l"/>
                <a:tab pos="8482013" algn="l"/>
              </a:tabLst>
              <a:defRPr/>
            </a:pPr>
            <a:r>
              <a:rPr lang="fr-FR" sz="1600" dirty="0" smtClean="0">
                <a:solidFill>
                  <a:schemeClr val="bg1"/>
                </a:solidFill>
                <a:latin typeface="OpenDyslexic" pitchFamily="50" charset="0"/>
              </a:rPr>
              <a:t>Les outils multidimensionnels</a:t>
            </a:r>
            <a:r>
              <a:rPr lang="fr-FR" sz="800" dirty="0">
                <a:solidFill>
                  <a:schemeClr val="bg1"/>
                </a:solidFill>
              </a:rPr>
              <a:t>	 </a:t>
            </a:r>
            <a:endParaRPr lang="fr-FR" sz="800" dirty="0">
              <a:solidFill>
                <a:srgbClr val="331910"/>
              </a:solidFill>
              <a:latin typeface="Arial Black" panose="020B0A04020102020204" pitchFamily="34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764704"/>
            <a:ext cx="7096472" cy="5205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5"/>
          <p:cNvSpPr/>
          <p:nvPr/>
        </p:nvSpPr>
        <p:spPr>
          <a:xfrm>
            <a:off x="107504" y="302741"/>
            <a:ext cx="59144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FFFF66"/>
              </a:buClr>
              <a:defRPr/>
            </a:pPr>
            <a:r>
              <a:rPr lang="en-US" dirty="0" smtClean="0">
                <a:latin typeface="OpenDyslexic" pitchFamily="50" charset="0"/>
              </a:rPr>
              <a:t>Format </a:t>
            </a:r>
            <a:r>
              <a:rPr lang="en-US" dirty="0" err="1" smtClean="0">
                <a:latin typeface="OpenDyslexic" pitchFamily="50" charset="0"/>
              </a:rPr>
              <a:t>NetCDF</a:t>
            </a:r>
            <a:r>
              <a:rPr lang="en-US" dirty="0" smtClean="0">
                <a:latin typeface="OpenDyslexic" pitchFamily="50" charset="0"/>
              </a:rPr>
              <a:t> (Network </a:t>
            </a:r>
            <a:r>
              <a:rPr lang="en-US" dirty="0">
                <a:latin typeface="OpenDyslexic" pitchFamily="50" charset="0"/>
              </a:rPr>
              <a:t>Common Data Form) </a:t>
            </a:r>
          </a:p>
        </p:txBody>
      </p:sp>
      <p:sp>
        <p:nvSpPr>
          <p:cNvPr id="3" name="Rectangle 2"/>
          <p:cNvSpPr/>
          <p:nvPr/>
        </p:nvSpPr>
        <p:spPr>
          <a:xfrm>
            <a:off x="3347864" y="5969761"/>
            <a:ext cx="4572000" cy="24622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1000" dirty="0">
                <a:latin typeface="OpenDyslexic" pitchFamily="50" charset="0"/>
              </a:rPr>
              <a:t>http://www.nodc.noaa.gov/OC5/woa13/woa13data.html</a:t>
            </a:r>
          </a:p>
        </p:txBody>
      </p:sp>
    </p:spTree>
    <p:extLst>
      <p:ext uri="{BB962C8B-B14F-4D97-AF65-F5344CB8AC3E}">
        <p14:creationId xmlns:p14="http://schemas.microsoft.com/office/powerpoint/2010/main" val="2314094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128" y="404664"/>
            <a:ext cx="6720375" cy="58326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 Box 7"/>
          <p:cNvSpPr txBox="1">
            <a:spLocks noChangeArrowheads="1"/>
          </p:cNvSpPr>
          <p:nvPr/>
        </p:nvSpPr>
        <p:spPr bwMode="auto">
          <a:xfrm>
            <a:off x="0" y="-72008"/>
            <a:ext cx="9144000" cy="332656"/>
          </a:xfrm>
          <a:prstGeom prst="rect">
            <a:avLst/>
          </a:prstGeom>
          <a:gradFill rotWithShape="0">
            <a:gsLst>
              <a:gs pos="78000">
                <a:srgbClr val="443A31"/>
              </a:gs>
              <a:gs pos="100000">
                <a:srgbClr val="009DE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787400">
              <a:spcBef>
                <a:spcPct val="50000"/>
              </a:spcBef>
              <a:tabLst>
                <a:tab pos="8380413" algn="l"/>
                <a:tab pos="8482013" algn="l"/>
              </a:tabLst>
              <a:defRPr/>
            </a:pPr>
            <a:r>
              <a:rPr lang="fr-FR" sz="1600" dirty="0" smtClean="0">
                <a:solidFill>
                  <a:schemeClr val="bg1"/>
                </a:solidFill>
                <a:latin typeface="OpenDyslexic" pitchFamily="50" charset="0"/>
              </a:rPr>
              <a:t>Les outils multidimensionnels</a:t>
            </a:r>
            <a:r>
              <a:rPr lang="fr-FR" sz="800" dirty="0">
                <a:solidFill>
                  <a:schemeClr val="bg1"/>
                </a:solidFill>
              </a:rPr>
              <a:t>	 </a:t>
            </a:r>
            <a:endParaRPr lang="fr-FR" sz="800" dirty="0">
              <a:solidFill>
                <a:srgbClr val="331910"/>
              </a:solidFill>
              <a:latin typeface="Arial Black" panose="020B0A04020102020204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771800" y="6254717"/>
            <a:ext cx="4572000" cy="24622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1000" dirty="0">
                <a:latin typeface="OpenDyslexic" pitchFamily="50" charset="0"/>
              </a:rPr>
              <a:t>http://www.nodc.noaa.gov/OC5/woa13/woa13data.html</a:t>
            </a:r>
          </a:p>
        </p:txBody>
      </p:sp>
    </p:spTree>
    <p:extLst>
      <p:ext uri="{BB962C8B-B14F-4D97-AF65-F5344CB8AC3E}">
        <p14:creationId xmlns:p14="http://schemas.microsoft.com/office/powerpoint/2010/main" val="3030237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7"/>
          <p:cNvSpPr txBox="1">
            <a:spLocks noChangeArrowheads="1"/>
          </p:cNvSpPr>
          <p:nvPr/>
        </p:nvSpPr>
        <p:spPr bwMode="auto">
          <a:xfrm>
            <a:off x="0" y="-72008"/>
            <a:ext cx="9144000" cy="332656"/>
          </a:xfrm>
          <a:prstGeom prst="rect">
            <a:avLst/>
          </a:prstGeom>
          <a:gradFill rotWithShape="0">
            <a:gsLst>
              <a:gs pos="78000">
                <a:srgbClr val="443A31"/>
              </a:gs>
              <a:gs pos="100000">
                <a:srgbClr val="009DE0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defTabSz="787400">
              <a:spcBef>
                <a:spcPct val="50000"/>
              </a:spcBef>
              <a:tabLst>
                <a:tab pos="8380413" algn="l"/>
                <a:tab pos="8482013" algn="l"/>
              </a:tabLst>
              <a:defRPr/>
            </a:pPr>
            <a:r>
              <a:rPr lang="fr-FR" sz="1600" dirty="0" smtClean="0">
                <a:solidFill>
                  <a:schemeClr val="bg1"/>
                </a:solidFill>
                <a:latin typeface="OpenDyslexic" pitchFamily="50" charset="0"/>
              </a:rPr>
              <a:t>Les outils multidimensionnels</a:t>
            </a:r>
            <a:r>
              <a:rPr lang="fr-FR" sz="800" dirty="0">
                <a:solidFill>
                  <a:schemeClr val="bg1"/>
                </a:solidFill>
              </a:rPr>
              <a:t>	 </a:t>
            </a:r>
            <a:endParaRPr lang="fr-FR" sz="800" dirty="0">
              <a:solidFill>
                <a:srgbClr val="331910"/>
              </a:solidFill>
              <a:latin typeface="Arial Black" panose="020B0A04020102020204" pitchFamily="34" charset="0"/>
            </a:endParaRPr>
          </a:p>
        </p:txBody>
      </p:sp>
      <p:pic>
        <p:nvPicPr>
          <p:cNvPr id="9218" name="Picture 2" descr="2014-01-03_11h03_5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836712"/>
            <a:ext cx="4591050" cy="533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107504" y="302741"/>
            <a:ext cx="59023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FFFF66"/>
              </a:buClr>
              <a:defRPr/>
            </a:pPr>
            <a:r>
              <a:rPr lang="en-US" dirty="0" smtClean="0">
                <a:latin typeface="OpenDyslexic" pitchFamily="50" charset="0"/>
              </a:rPr>
              <a:t>Importation de </a:t>
            </a:r>
            <a:r>
              <a:rPr lang="en-US" dirty="0" err="1" smtClean="0">
                <a:latin typeface="OpenDyslexic" pitchFamily="50" charset="0"/>
              </a:rPr>
              <a:t>données</a:t>
            </a:r>
            <a:r>
              <a:rPr lang="en-US" dirty="0" smtClean="0">
                <a:latin typeface="OpenDyslexic" pitchFamily="50" charset="0"/>
              </a:rPr>
              <a:t> </a:t>
            </a:r>
            <a:r>
              <a:rPr lang="en-US" dirty="0" err="1" smtClean="0">
                <a:latin typeface="OpenDyslexic" pitchFamily="50" charset="0"/>
              </a:rPr>
              <a:t>NetCDF</a:t>
            </a:r>
            <a:r>
              <a:rPr lang="en-US" dirty="0" smtClean="0">
                <a:latin typeface="OpenDyslexic" pitchFamily="50" charset="0"/>
              </a:rPr>
              <a:t> sous </a:t>
            </a:r>
            <a:r>
              <a:rPr lang="en-US" dirty="0" err="1" smtClean="0">
                <a:latin typeface="OpenDyslexic" pitchFamily="50" charset="0"/>
              </a:rPr>
              <a:t>ArcMap</a:t>
            </a:r>
            <a:endParaRPr lang="en-US" dirty="0">
              <a:latin typeface="OpenDyslexic" pitchFamily="50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4728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78</TotalTime>
  <Words>157</Words>
  <Application>Microsoft Office PowerPoint</Application>
  <PresentationFormat>Affichage à l'écran (4:3)</PresentationFormat>
  <Paragraphs>52</Paragraphs>
  <Slides>10</Slides>
  <Notes>0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0</vt:i4>
      </vt:variant>
    </vt:vector>
  </HeadingPairs>
  <TitlesOfParts>
    <vt:vector size="12" baseType="lpstr">
      <vt:lpstr>Thème Office</vt:lpstr>
      <vt:lpstr>Microsoft Visio Drawing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seb</dc:creator>
  <cp:lastModifiedBy>seb</cp:lastModifiedBy>
  <cp:revision>62</cp:revision>
  <dcterms:created xsi:type="dcterms:W3CDTF">2012-10-02T08:48:59Z</dcterms:created>
  <dcterms:modified xsi:type="dcterms:W3CDTF">2014-10-07T07:41:04Z</dcterms:modified>
</cp:coreProperties>
</file>